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51D5913" w14:textId="77777777" w:rsidR="00E95415" w:rsidRDefault="00E95415" w:rsidP="00E95415">
      <w:pPr>
        <w:jc w:val="center"/>
        <w:rPr>
          <w:rFonts w:ascii="华康俪金黑W8(P)" w:eastAsia="华康俪金黑W8(P)"/>
          <w:sz w:val="72"/>
          <w:szCs w:val="72"/>
        </w:rPr>
      </w:pPr>
    </w:p>
    <w:p w14:paraId="11EF07BF" w14:textId="77777777" w:rsidR="00E95415" w:rsidRDefault="00E95415" w:rsidP="00E95415">
      <w:pPr>
        <w:jc w:val="center"/>
        <w:rPr>
          <w:rFonts w:ascii="华康俪金黑W8(P)" w:eastAsia="华康俪金黑W8(P)"/>
          <w:sz w:val="72"/>
          <w:szCs w:val="72"/>
        </w:rPr>
      </w:pPr>
    </w:p>
    <w:p w14:paraId="1A08D5B3" w14:textId="657C19AE" w:rsidR="00E95415" w:rsidRPr="00024EAC" w:rsidRDefault="00E95415" w:rsidP="00E95415">
      <w:pPr>
        <w:jc w:val="center"/>
        <w:rPr>
          <w:rFonts w:ascii="仿宋" w:eastAsia="仿宋" w:hAnsi="仿宋"/>
          <w:sz w:val="72"/>
          <w:szCs w:val="72"/>
        </w:rPr>
      </w:pPr>
      <w:r w:rsidRPr="00024EAC">
        <w:rPr>
          <w:rFonts w:ascii="仿宋" w:eastAsia="仿宋" w:hAnsi="仿宋" w:hint="eastAsia"/>
          <w:sz w:val="72"/>
          <w:szCs w:val="72"/>
        </w:rPr>
        <w:t>《</w:t>
      </w:r>
      <w:proofErr w:type="spellStart"/>
      <w:r w:rsidR="00CA309C">
        <w:rPr>
          <w:rFonts w:ascii="仿宋" w:eastAsia="仿宋" w:hAnsi="仿宋" w:hint="eastAsia"/>
          <w:sz w:val="72"/>
          <w:szCs w:val="72"/>
        </w:rPr>
        <w:t>openEuler</w:t>
      </w:r>
      <w:proofErr w:type="spellEnd"/>
      <w:r w:rsidR="00CA309C">
        <w:rPr>
          <w:rFonts w:ascii="仿宋" w:eastAsia="仿宋" w:hAnsi="仿宋" w:hint="eastAsia"/>
          <w:sz w:val="72"/>
          <w:szCs w:val="72"/>
        </w:rPr>
        <w:t>内核编程</w:t>
      </w:r>
      <w:r w:rsidRPr="00024EAC">
        <w:rPr>
          <w:rFonts w:ascii="仿宋" w:eastAsia="仿宋" w:hAnsi="仿宋" w:hint="eastAsia"/>
          <w:sz w:val="72"/>
          <w:szCs w:val="72"/>
        </w:rPr>
        <w:t>》</w:t>
      </w:r>
    </w:p>
    <w:p w14:paraId="5FFAE70D" w14:textId="77777777" w:rsidR="00E95415" w:rsidRDefault="00E95415" w:rsidP="00E95415">
      <w:pPr>
        <w:jc w:val="center"/>
        <w:rPr>
          <w:rFonts w:ascii="华康俪金黑W8(P)" w:eastAsia="华康俪金黑W8(P)"/>
          <w:sz w:val="52"/>
          <w:szCs w:val="52"/>
        </w:rPr>
      </w:pPr>
    </w:p>
    <w:p w14:paraId="377ED250" w14:textId="77777777" w:rsidR="00E95415" w:rsidRPr="0020442E" w:rsidRDefault="00E95415" w:rsidP="00E95415">
      <w:pPr>
        <w:jc w:val="center"/>
        <w:rPr>
          <w:rFonts w:ascii="黑体" w:eastAsia="黑体" w:hAnsi="黑体"/>
          <w:sz w:val="48"/>
          <w:szCs w:val="48"/>
        </w:rPr>
      </w:pPr>
      <w:r w:rsidRPr="0020442E">
        <w:rPr>
          <w:rFonts w:ascii="黑体" w:eastAsia="黑体" w:hAnsi="黑体" w:hint="eastAsia"/>
          <w:sz w:val="48"/>
          <w:szCs w:val="48"/>
        </w:rPr>
        <w:t>课程讲稿</w:t>
      </w:r>
    </w:p>
    <w:p w14:paraId="175712D1" w14:textId="77777777" w:rsidR="00E95415" w:rsidRPr="00314DC9" w:rsidRDefault="00E95415" w:rsidP="00E95415">
      <w:pPr>
        <w:jc w:val="center"/>
        <w:rPr>
          <w:rFonts w:ascii="华康俪金黑W8(P)" w:eastAsia="华康俪金黑W8(P)"/>
          <w:b/>
          <w:bCs/>
          <w:sz w:val="52"/>
          <w:szCs w:val="52"/>
        </w:rPr>
      </w:pPr>
    </w:p>
    <w:p w14:paraId="0279A7E8" w14:textId="67037505" w:rsidR="00E95415" w:rsidRPr="00314DC9" w:rsidRDefault="00E95415" w:rsidP="00E95415">
      <w:pPr>
        <w:jc w:val="center"/>
        <w:rPr>
          <w:rFonts w:eastAsia="隶书"/>
          <w:sz w:val="40"/>
          <w:szCs w:val="32"/>
        </w:rPr>
      </w:pPr>
      <w:r w:rsidRPr="00314DC9">
        <w:rPr>
          <w:rFonts w:eastAsia="隶书" w:hint="eastAsia"/>
          <w:sz w:val="40"/>
          <w:szCs w:val="32"/>
        </w:rPr>
        <w:t>第</w:t>
      </w:r>
      <w:r w:rsidR="000F007D">
        <w:rPr>
          <w:rFonts w:eastAsia="隶书" w:hint="eastAsia"/>
          <w:sz w:val="40"/>
          <w:szCs w:val="32"/>
        </w:rPr>
        <w:t>二</w:t>
      </w:r>
      <w:r w:rsidRPr="00314DC9">
        <w:rPr>
          <w:rFonts w:eastAsia="隶书" w:hint="eastAsia"/>
          <w:sz w:val="40"/>
          <w:szCs w:val="32"/>
        </w:rPr>
        <w:t>章</w:t>
      </w:r>
      <w:r>
        <w:rPr>
          <w:rFonts w:eastAsia="隶书"/>
          <w:sz w:val="40"/>
          <w:szCs w:val="32"/>
        </w:rPr>
        <w:t xml:space="preserve"> </w:t>
      </w:r>
      <w:r w:rsidRPr="00314DC9">
        <w:rPr>
          <w:rFonts w:eastAsia="隶书" w:hint="eastAsia"/>
          <w:sz w:val="40"/>
          <w:szCs w:val="32"/>
        </w:rPr>
        <w:t>第</w:t>
      </w:r>
      <w:r w:rsidR="000F007D">
        <w:rPr>
          <w:rFonts w:eastAsia="隶书"/>
          <w:sz w:val="40"/>
          <w:szCs w:val="32"/>
        </w:rPr>
        <w:t>2</w:t>
      </w:r>
      <w:r w:rsidRPr="00314DC9">
        <w:rPr>
          <w:rFonts w:eastAsia="隶书" w:hint="eastAsia"/>
          <w:sz w:val="40"/>
          <w:szCs w:val="32"/>
        </w:rPr>
        <w:t>讲</w:t>
      </w:r>
    </w:p>
    <w:p w14:paraId="102B29CE" w14:textId="2952586F" w:rsidR="00E95415" w:rsidRPr="00C3215D" w:rsidRDefault="00E95415" w:rsidP="00E95415">
      <w:pPr>
        <w:jc w:val="center"/>
        <w:rPr>
          <w:rFonts w:ascii="仿宋" w:eastAsia="仿宋" w:hAnsi="仿宋"/>
          <w:sz w:val="40"/>
          <w:szCs w:val="32"/>
        </w:rPr>
      </w:pPr>
      <w:r w:rsidRPr="00E95415">
        <w:rPr>
          <w:rFonts w:ascii="仿宋" w:eastAsia="仿宋" w:hAnsi="仿宋" w:hint="eastAsia"/>
          <w:sz w:val="40"/>
          <w:szCs w:val="32"/>
        </w:rPr>
        <w:t>操作系统基本结构和映像布局</w:t>
      </w:r>
    </w:p>
    <w:p w14:paraId="16F509EC" w14:textId="77777777" w:rsidR="00E95415" w:rsidRDefault="00E95415" w:rsidP="00E95415">
      <w:pPr>
        <w:rPr>
          <w:rFonts w:eastAsia="华文新魏"/>
          <w:sz w:val="44"/>
        </w:rPr>
      </w:pPr>
    </w:p>
    <w:p w14:paraId="518A64BF" w14:textId="77777777" w:rsidR="00E95415" w:rsidRDefault="00E95415" w:rsidP="00E95415">
      <w:pPr>
        <w:rPr>
          <w:rFonts w:eastAsia="华文新魏"/>
          <w:sz w:val="44"/>
        </w:rPr>
      </w:pPr>
    </w:p>
    <w:p w14:paraId="4547CE33" w14:textId="77777777" w:rsidR="00E95415" w:rsidRDefault="00E95415" w:rsidP="00E95415">
      <w:pPr>
        <w:rPr>
          <w:rFonts w:eastAsia="华文新魏"/>
          <w:sz w:val="44"/>
        </w:rPr>
      </w:pPr>
    </w:p>
    <w:p w14:paraId="6EBE5A0F" w14:textId="77777777" w:rsidR="00E95415" w:rsidRDefault="00E95415" w:rsidP="00E95415">
      <w:pPr>
        <w:rPr>
          <w:rFonts w:eastAsia="华文新魏"/>
          <w:sz w:val="44"/>
        </w:rPr>
      </w:pPr>
    </w:p>
    <w:p w14:paraId="1791E1FF" w14:textId="77777777" w:rsidR="00E95415" w:rsidRDefault="00E95415" w:rsidP="00E95415">
      <w:pPr>
        <w:rPr>
          <w:rFonts w:eastAsia="华文新魏"/>
          <w:sz w:val="44"/>
        </w:rPr>
      </w:pPr>
    </w:p>
    <w:p w14:paraId="5297A085" w14:textId="77777777" w:rsidR="00E95415" w:rsidRDefault="00E95415" w:rsidP="00E95415">
      <w:pPr>
        <w:rPr>
          <w:rFonts w:eastAsia="华文新魏"/>
          <w:sz w:val="44"/>
        </w:rPr>
      </w:pPr>
    </w:p>
    <w:p w14:paraId="1DF5E097" w14:textId="77777777" w:rsidR="00E95415" w:rsidRDefault="00E95415" w:rsidP="00E95415">
      <w:pPr>
        <w:rPr>
          <w:rFonts w:eastAsia="华文新魏"/>
          <w:sz w:val="44"/>
        </w:rPr>
      </w:pPr>
    </w:p>
    <w:p w14:paraId="7CB5C543" w14:textId="77777777" w:rsidR="00E95415" w:rsidRDefault="00E95415" w:rsidP="00E95415">
      <w:pPr>
        <w:rPr>
          <w:rFonts w:eastAsia="华文新魏"/>
          <w:sz w:val="44"/>
        </w:rPr>
      </w:pPr>
    </w:p>
    <w:p w14:paraId="645D9552" w14:textId="77777777" w:rsidR="00E95415" w:rsidRDefault="00E95415" w:rsidP="00E95415">
      <w:pPr>
        <w:rPr>
          <w:rFonts w:eastAsia="华文新魏"/>
          <w:sz w:val="44"/>
        </w:rPr>
      </w:pPr>
    </w:p>
    <w:p w14:paraId="75365FE6" w14:textId="77777777" w:rsidR="00E95415" w:rsidRDefault="00E95415" w:rsidP="00E95415">
      <w:pPr>
        <w:jc w:val="center"/>
        <w:rPr>
          <w:rFonts w:ascii="楷体_GB2312" w:eastAsia="楷体_GB2312" w:hAnsi="宋体"/>
          <w:sz w:val="44"/>
        </w:rPr>
      </w:pPr>
      <w:r>
        <w:rPr>
          <w:rFonts w:ascii="楷体_GB2312" w:eastAsia="楷体_GB2312" w:hAnsi="宋体" w:hint="eastAsia"/>
          <w:sz w:val="44"/>
        </w:rPr>
        <w:t>软件所制</w:t>
      </w:r>
    </w:p>
    <w:p w14:paraId="1C1BEDB8" w14:textId="08B9854A" w:rsidR="00E95415" w:rsidRPr="000515BC" w:rsidRDefault="00E95415" w:rsidP="00E95415">
      <w:pPr>
        <w:widowControl/>
        <w:spacing w:line="360" w:lineRule="auto"/>
        <w:jc w:val="center"/>
        <w:rPr>
          <w:sz w:val="32"/>
          <w:szCs w:val="40"/>
        </w:rPr>
      </w:pPr>
      <w:r>
        <w:br w:type="page"/>
      </w:r>
      <w:r w:rsidRPr="000515BC">
        <w:rPr>
          <w:rFonts w:hint="eastAsia"/>
          <w:sz w:val="32"/>
          <w:szCs w:val="40"/>
        </w:rPr>
        <w:lastRenderedPageBreak/>
        <w:t>第</w:t>
      </w:r>
      <w:r w:rsidR="00091CA0">
        <w:rPr>
          <w:rFonts w:hint="eastAsia"/>
          <w:sz w:val="32"/>
          <w:szCs w:val="40"/>
        </w:rPr>
        <w:t>二</w:t>
      </w:r>
      <w:r w:rsidRPr="000515BC">
        <w:rPr>
          <w:rFonts w:hint="eastAsia"/>
          <w:sz w:val="32"/>
          <w:szCs w:val="40"/>
        </w:rPr>
        <w:t>章 第</w:t>
      </w:r>
      <w:r w:rsidR="000F007D">
        <w:rPr>
          <w:rFonts w:hint="eastAsia"/>
          <w:sz w:val="32"/>
          <w:szCs w:val="40"/>
        </w:rPr>
        <w:t>2</w:t>
      </w:r>
      <w:r w:rsidRPr="000515BC">
        <w:rPr>
          <w:rFonts w:hint="eastAsia"/>
          <w:sz w:val="32"/>
          <w:szCs w:val="40"/>
        </w:rPr>
        <w:t xml:space="preserve">讲 </w:t>
      </w:r>
      <w:r w:rsidRPr="00E95415">
        <w:rPr>
          <w:rFonts w:hint="eastAsia"/>
          <w:sz w:val="32"/>
          <w:szCs w:val="40"/>
        </w:rPr>
        <w:t>操作系统基本结构和映像布局</w:t>
      </w:r>
    </w:p>
    <w:p w14:paraId="767B61B7" w14:textId="7EC6D6FC" w:rsidR="00E95415" w:rsidRDefault="00E95415" w:rsidP="00E95415">
      <w:pPr>
        <w:widowControl/>
        <w:spacing w:line="360" w:lineRule="auto"/>
        <w:jc w:val="left"/>
      </w:pPr>
      <w:r w:rsidRPr="000515BC">
        <w:rPr>
          <w:rFonts w:hint="eastAsia"/>
          <w:b/>
          <w:bCs/>
        </w:rPr>
        <w:t>学时：</w:t>
      </w:r>
      <w:r>
        <w:t>1</w:t>
      </w:r>
      <w:r>
        <w:rPr>
          <w:rFonts w:hint="eastAsia"/>
        </w:rPr>
        <w:t>学时</w:t>
      </w:r>
    </w:p>
    <w:p w14:paraId="76609A52" w14:textId="0D9F21D4" w:rsidR="00E95415" w:rsidRDefault="00E95415" w:rsidP="00E95415">
      <w:pPr>
        <w:widowControl/>
        <w:spacing w:line="360" w:lineRule="auto"/>
        <w:jc w:val="left"/>
      </w:pPr>
      <w:r w:rsidRPr="000515BC">
        <w:rPr>
          <w:rFonts w:hint="eastAsia"/>
          <w:b/>
          <w:bCs/>
        </w:rPr>
        <w:t>教学目的：</w:t>
      </w:r>
      <w:r>
        <w:rPr>
          <w:rFonts w:hint="eastAsia"/>
        </w:rPr>
        <w:t>学习E</w:t>
      </w:r>
      <w:r>
        <w:t>LF</w:t>
      </w:r>
      <w:r>
        <w:rPr>
          <w:rFonts w:hint="eastAsia"/>
        </w:rPr>
        <w:t>格式的组成部分。了解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映像文件的组成，学会使用</w:t>
      </w:r>
      <w:proofErr w:type="spellStart"/>
      <w:r>
        <w:rPr>
          <w:rFonts w:hint="eastAsia"/>
        </w:rPr>
        <w:t>readelf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objdump</w:t>
      </w:r>
      <w:proofErr w:type="spellEnd"/>
      <w:r>
        <w:rPr>
          <w:rFonts w:hint="eastAsia"/>
        </w:rPr>
        <w:t>命令来查看文件的elf头信息及符号表。</w:t>
      </w:r>
    </w:p>
    <w:p w14:paraId="730D2AE8" w14:textId="77777777" w:rsidR="00E95415" w:rsidRPr="000515BC" w:rsidRDefault="00E95415" w:rsidP="00E95415">
      <w:pPr>
        <w:widowControl/>
        <w:spacing w:line="360" w:lineRule="auto"/>
        <w:jc w:val="left"/>
        <w:rPr>
          <w:b/>
          <w:bCs/>
        </w:rPr>
      </w:pPr>
      <w:r w:rsidRPr="000515BC">
        <w:rPr>
          <w:rFonts w:hint="eastAsia"/>
          <w:b/>
          <w:bCs/>
        </w:rPr>
        <w:t>课程时间线：</w:t>
      </w:r>
    </w:p>
    <w:p w14:paraId="5B33EE81" w14:textId="5CE9EC4D" w:rsidR="00E95415" w:rsidRDefault="007E1138" w:rsidP="00E95415">
      <w:pPr>
        <w:widowControl/>
        <w:spacing w:line="360" w:lineRule="auto"/>
        <w:jc w:val="center"/>
      </w:pPr>
      <w:r>
        <w:rPr>
          <w:noProof/>
        </w:rPr>
        <w:object w:dxaOrig="4546" w:dyaOrig="6511" w14:anchorId="2BB6BD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92.25pt;height:275.4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72145091" r:id="rId8"/>
        </w:object>
      </w:r>
    </w:p>
    <w:p w14:paraId="7251BE2D" w14:textId="77777777" w:rsidR="00E95415" w:rsidRDefault="00E95415" w:rsidP="00E95415">
      <w:pPr>
        <w:widowControl/>
        <w:spacing w:line="360" w:lineRule="auto"/>
        <w:jc w:val="left"/>
        <w:rPr>
          <w:b/>
          <w:bCs/>
        </w:rPr>
      </w:pPr>
    </w:p>
    <w:p w14:paraId="44F9B317" w14:textId="77777777" w:rsidR="00E95415" w:rsidRPr="000515BC" w:rsidRDefault="00E95415" w:rsidP="00E95415">
      <w:pPr>
        <w:widowControl/>
        <w:spacing w:line="360" w:lineRule="auto"/>
        <w:jc w:val="left"/>
        <w:rPr>
          <w:b/>
          <w:bCs/>
        </w:rPr>
      </w:pPr>
      <w:r w:rsidRPr="000515BC">
        <w:rPr>
          <w:rFonts w:hint="eastAsia"/>
          <w:b/>
          <w:bCs/>
        </w:rPr>
        <w:t>课外参考读物：</w:t>
      </w:r>
    </w:p>
    <w:p w14:paraId="1CE8737F" w14:textId="77777777" w:rsidR="005F6D10" w:rsidRDefault="007E1138" w:rsidP="005F6D10">
      <w:pPr>
        <w:pStyle w:val="a3"/>
        <w:numPr>
          <w:ilvl w:val="0"/>
          <w:numId w:val="2"/>
        </w:numPr>
        <w:ind w:firstLineChars="0"/>
      </w:pPr>
      <w:hyperlink r:id="rId9" w:history="1">
        <w:r w:rsidR="005F6D10">
          <w:rPr>
            <w:rStyle w:val="a4"/>
          </w:rPr>
          <w:t>http://chuquan.me/2018/05/21/elf-introduce/</w:t>
        </w:r>
      </w:hyperlink>
    </w:p>
    <w:p w14:paraId="6D1E2B3C" w14:textId="73B8202C" w:rsidR="00E95415" w:rsidRDefault="00E95415">
      <w:pPr>
        <w:widowControl/>
        <w:jc w:val="left"/>
        <w:rPr>
          <w:b/>
          <w:bCs/>
        </w:rPr>
      </w:pPr>
      <w:r>
        <w:br w:type="page"/>
      </w:r>
      <w:r w:rsidR="005F6D10">
        <w:rPr>
          <w:rFonts w:hint="eastAsia"/>
          <w:b/>
          <w:bCs/>
        </w:rPr>
        <w:lastRenderedPageBreak/>
        <w:t>知识框图：</w:t>
      </w:r>
    </w:p>
    <w:p w14:paraId="79B73B08" w14:textId="05609646" w:rsidR="005F6D10" w:rsidRDefault="005F6D10">
      <w:pPr>
        <w:widowControl/>
        <w:jc w:val="left"/>
        <w:rPr>
          <w:b/>
          <w:bCs/>
        </w:rPr>
      </w:pPr>
    </w:p>
    <w:p w14:paraId="6571B25A" w14:textId="77777777" w:rsidR="005F6D10" w:rsidRDefault="005F6D10">
      <w:pPr>
        <w:widowControl/>
        <w:jc w:val="left"/>
        <w:rPr>
          <w:b/>
          <w:bCs/>
        </w:rPr>
      </w:pPr>
    </w:p>
    <w:p w14:paraId="3911A2F4" w14:textId="76415F58" w:rsidR="005F6D10" w:rsidRDefault="005F6D10" w:rsidP="005F6D10">
      <w:pPr>
        <w:widowControl/>
        <w:jc w:val="center"/>
      </w:pPr>
      <w:r>
        <w:rPr>
          <w:rFonts w:hint="eastAsia"/>
          <w:noProof/>
        </w:rPr>
        <w:drawing>
          <wp:inline distT="0" distB="0" distL="0" distR="0" wp14:anchorId="44F39820" wp14:editId="7923F698">
            <wp:extent cx="3715195" cy="176008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6015" cy="1774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64D46" w14:textId="16A2D6D2" w:rsidR="005F6D10" w:rsidRDefault="005F6D10">
      <w:pPr>
        <w:widowControl/>
        <w:jc w:val="left"/>
      </w:pPr>
      <w:r>
        <w:br w:type="page"/>
      </w:r>
    </w:p>
    <w:p w14:paraId="1358DCA3" w14:textId="396D7C68" w:rsidR="00DD33F9" w:rsidRPr="00E95415" w:rsidRDefault="00E95415" w:rsidP="00E95415">
      <w:pPr>
        <w:rPr>
          <w:b/>
          <w:bCs/>
        </w:rPr>
      </w:pPr>
      <w:r w:rsidRPr="00E95415">
        <w:rPr>
          <w:rFonts w:hint="eastAsia"/>
          <w:b/>
          <w:bCs/>
        </w:rPr>
        <w:lastRenderedPageBreak/>
        <w:t>P</w:t>
      </w:r>
      <w:r w:rsidRPr="00E95415">
        <w:rPr>
          <w:b/>
          <w:bCs/>
        </w:rPr>
        <w:t>PT</w:t>
      </w:r>
      <w:r w:rsidRPr="00E95415">
        <w:rPr>
          <w:rFonts w:hint="eastAsia"/>
          <w:b/>
          <w:bCs/>
        </w:rPr>
        <w:t>讲稿：</w:t>
      </w:r>
    </w:p>
    <w:p w14:paraId="2280D8A3" w14:textId="09F0C33E" w:rsidR="00572CEA" w:rsidRDefault="00572CEA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</w:p>
    <w:p w14:paraId="01E13656" w14:textId="3E203ED3" w:rsidR="005F6D10" w:rsidRDefault="005F6D10" w:rsidP="009C19A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</w:p>
    <w:p w14:paraId="18F7656F" w14:textId="77777777" w:rsidR="00B73F5A" w:rsidRDefault="00572CEA" w:rsidP="00E41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在</w:t>
      </w:r>
      <w:r w:rsidR="0065782C">
        <w:rPr>
          <w:rFonts w:hint="eastAsia"/>
        </w:rPr>
        <w:t>L</w:t>
      </w:r>
      <w:r>
        <w:rPr>
          <w:rFonts w:hint="eastAsia"/>
        </w:rPr>
        <w:t>inux操作系统中，通过源代码编译完成的</w:t>
      </w:r>
      <w:r w:rsidR="00AA3A84">
        <w:rPr>
          <w:rFonts w:hint="eastAsia"/>
        </w:rPr>
        <w:t>二进制文件，有一个统一的格式，叫做E</w:t>
      </w:r>
      <w:r w:rsidR="00AA3A84">
        <w:t>LF</w:t>
      </w:r>
      <w:r w:rsidR="00AA3A84">
        <w:rPr>
          <w:rFonts w:hint="eastAsia"/>
        </w:rPr>
        <w:t>文件。全称是</w:t>
      </w:r>
      <w:r w:rsidR="00AA3A84" w:rsidRPr="00AA3A84">
        <w:t>Executable and Linkable Format</w:t>
      </w:r>
      <w:r w:rsidR="00AA3A84">
        <w:rPr>
          <w:rFonts w:hint="eastAsia"/>
        </w:rPr>
        <w:t>。翻译成中文就是可执行和可链接格式。这一节我们讲内核映像布局，内核映像也是二进制文件，所以要先学习Linux系统下二进制文件的格式。</w:t>
      </w:r>
    </w:p>
    <w:p w14:paraId="61A3840E" w14:textId="27483A75" w:rsidR="00F9166D" w:rsidRDefault="00AA3A84" w:rsidP="00E41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好，同样是E</w:t>
      </w:r>
      <w:r>
        <w:t>LF</w:t>
      </w:r>
      <w:r>
        <w:rPr>
          <w:rFonts w:hint="eastAsia"/>
        </w:rPr>
        <w:t>文件，一共有四种类型</w:t>
      </w:r>
      <w:r w:rsidR="00F27248">
        <w:rPr>
          <w:rFonts w:hint="eastAsia"/>
        </w:rPr>
        <w:t>。</w:t>
      </w:r>
      <w:r w:rsidR="00B14AF5">
        <w:br/>
      </w:r>
      <w:r w:rsidR="00B14AF5">
        <w:rPr>
          <w:rFonts w:hint="eastAsia"/>
        </w:rPr>
        <w:t>第一种是可执行文件，Linux下的可执行文件一般都没有扩展名，对应Windows系统下就是.</w:t>
      </w:r>
      <w:r w:rsidR="00B14AF5">
        <w:t>exe</w:t>
      </w:r>
      <w:r w:rsidR="00B14AF5">
        <w:rPr>
          <w:rFonts w:hint="eastAsia"/>
        </w:rPr>
        <w:t>文件。</w:t>
      </w:r>
    </w:p>
    <w:p w14:paraId="2F7FD264" w14:textId="77777777" w:rsidR="00F9166D" w:rsidRDefault="00F27248" w:rsidP="00E41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第</w:t>
      </w:r>
      <w:r w:rsidR="00B14AF5">
        <w:rPr>
          <w:rFonts w:hint="eastAsia"/>
        </w:rPr>
        <w:t>二</w:t>
      </w:r>
      <w:r>
        <w:rPr>
          <w:rFonts w:hint="eastAsia"/>
        </w:rPr>
        <w:t>种是可重定位文件，这类文件包含了代码和数据，可以被用来</w:t>
      </w:r>
      <w:r w:rsidR="009C19AD">
        <w:rPr>
          <w:rFonts w:hint="eastAsia"/>
        </w:rPr>
        <w:t>链接</w:t>
      </w:r>
      <w:r>
        <w:rPr>
          <w:rFonts w:hint="eastAsia"/>
        </w:rPr>
        <w:t>成可执行文件或</w:t>
      </w:r>
      <w:r w:rsidR="00330840">
        <w:rPr>
          <w:rFonts w:hint="eastAsia"/>
        </w:rPr>
        <w:t>共享目标文件。</w:t>
      </w:r>
      <w:proofErr w:type="spellStart"/>
      <w:r w:rsidR="00330840">
        <w:rPr>
          <w:rFonts w:hint="eastAsia"/>
        </w:rPr>
        <w:t>linux</w:t>
      </w:r>
      <w:proofErr w:type="spellEnd"/>
      <w:r w:rsidR="00330840">
        <w:rPr>
          <w:rFonts w:hint="eastAsia"/>
        </w:rPr>
        <w:t>系统的.</w:t>
      </w:r>
      <w:r w:rsidR="00330840">
        <w:t>o</w:t>
      </w:r>
      <w:r w:rsidR="00330840">
        <w:rPr>
          <w:rFonts w:hint="eastAsia"/>
        </w:rPr>
        <w:t>文件就是可重定位文件，对应Windows系统的就是</w:t>
      </w:r>
      <w:r w:rsidR="00330840">
        <w:t>.obj</w:t>
      </w:r>
      <w:r w:rsidR="00330840">
        <w:rPr>
          <w:rFonts w:hint="eastAsia"/>
        </w:rPr>
        <w:t>文件。</w:t>
      </w:r>
      <w:r w:rsidR="0047642E">
        <w:rPr>
          <w:rFonts w:hint="eastAsia"/>
        </w:rPr>
        <w:t>这种可重定位文件也叫静态链接库，在之后的链接成的可执行文件中，都有一个代码的拷贝，如果很多可执行文件都使用同一个静态链接库，那么等于说每一个可执行文件都包含了这个静态链接库里的代码。</w:t>
      </w:r>
      <w:r w:rsidR="00B14AF5">
        <w:br/>
      </w:r>
    </w:p>
    <w:p w14:paraId="798906B0" w14:textId="77777777" w:rsidR="00F9166D" w:rsidRDefault="00330840" w:rsidP="00E41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第三种是共享目标文件。这种文件也是包含了代码和数据。</w:t>
      </w:r>
      <w:r w:rsidR="0047642E">
        <w:rPr>
          <w:rFonts w:hint="eastAsia"/>
        </w:rPr>
        <w:t>但是和第一种可重定位文件不同，这个文件在不会最终存在于可执行文件中，而是以单独的文件形式存在，程序运行的时候，会链接到这个文件。同时这个文件可以可以多文件公用的，故不用占用大量的磁盘空间。也叫做动态链接库。对应的是L</w:t>
      </w:r>
      <w:r w:rsidR="0047642E">
        <w:t>i</w:t>
      </w:r>
      <w:r w:rsidR="0047642E">
        <w:rPr>
          <w:rFonts w:hint="eastAsia"/>
        </w:rPr>
        <w:t>nux中的.</w:t>
      </w:r>
      <w:r w:rsidR="0047642E">
        <w:t>so</w:t>
      </w:r>
      <w:r w:rsidR="0047642E">
        <w:rPr>
          <w:rFonts w:hint="eastAsia"/>
        </w:rPr>
        <w:t>文件，以及Windows中的D</w:t>
      </w:r>
      <w:r w:rsidR="0047642E">
        <w:t>LL</w:t>
      </w:r>
      <w:r w:rsidR="0047642E">
        <w:rPr>
          <w:rFonts w:hint="eastAsia"/>
        </w:rPr>
        <w:t>文件。</w:t>
      </w:r>
    </w:p>
    <w:p w14:paraId="4126E04B" w14:textId="6AC1C440" w:rsidR="00572CEA" w:rsidRDefault="0047642E" w:rsidP="00E41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第四种是核心转储文件，是在进程以外终止时，将该进程地址空间的内容和终止时的一切信息存储到的文件。常用的就是上面</w:t>
      </w:r>
      <w:r w:rsidR="00F9166D">
        <w:rPr>
          <w:rFonts w:hint="eastAsia"/>
        </w:rPr>
        <w:t>四</w:t>
      </w:r>
      <w:r>
        <w:rPr>
          <w:rFonts w:hint="eastAsia"/>
        </w:rPr>
        <w:t>种格式文件。</w:t>
      </w:r>
    </w:p>
    <w:p w14:paraId="2692CB01" w14:textId="22F50767" w:rsidR="00F7018B" w:rsidRDefault="00F7018B" w:rsidP="00E41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这是E</w:t>
      </w:r>
      <w:r>
        <w:t>LF</w:t>
      </w:r>
      <w:r>
        <w:rPr>
          <w:rFonts w:hint="eastAsia"/>
        </w:rPr>
        <w:t>文件的一个总结</w:t>
      </w:r>
      <w:r w:rsidR="00B73F5A">
        <w:rPr>
          <w:rFonts w:hint="eastAsia"/>
        </w:rPr>
        <w:t>。很重要，考试要考的。</w:t>
      </w:r>
    </w:p>
    <w:p w14:paraId="49C36659" w14:textId="47495823" w:rsidR="0047642E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3376DA">
        <w:t>ELF</w:t>
      </w:r>
      <w:r w:rsidR="003376DA">
        <w:rPr>
          <w:rFonts w:hint="eastAsia"/>
        </w:rPr>
        <w:t>这一标准，首次出现在1</w:t>
      </w:r>
      <w:r w:rsidR="003376DA">
        <w:t>988</w:t>
      </w:r>
      <w:r w:rsidR="003376DA">
        <w:rPr>
          <w:rFonts w:hint="eastAsia"/>
        </w:rPr>
        <w:t>年发布的</w:t>
      </w:r>
      <w:r w:rsidR="003376DA" w:rsidRPr="003376DA">
        <w:t>UNIX System V Release4</w:t>
      </w:r>
      <w:r w:rsidR="003376DA">
        <w:t xml:space="preserve"> </w:t>
      </w:r>
      <w:r w:rsidR="003376DA">
        <w:rPr>
          <w:rFonts w:hint="eastAsia"/>
        </w:rPr>
        <w:t>操作系统，简称S</w:t>
      </w:r>
      <w:r w:rsidR="003376DA">
        <w:t>VR4</w:t>
      </w:r>
      <w:r w:rsidR="003376DA">
        <w:rPr>
          <w:rFonts w:hint="eastAsia"/>
        </w:rPr>
        <w:t>。由于表现好，在1</w:t>
      </w:r>
      <w:r w:rsidR="003376DA">
        <w:t>999</w:t>
      </w:r>
      <w:r w:rsidR="003376DA">
        <w:rPr>
          <w:rFonts w:hint="eastAsia"/>
        </w:rPr>
        <w:t>年的时候被x86open项目中Unix及类Unix操作系统</w:t>
      </w:r>
      <w:r w:rsidR="00B73F5A">
        <w:rPr>
          <w:rFonts w:hint="eastAsia"/>
        </w:rPr>
        <w:t>中</w:t>
      </w:r>
      <w:r w:rsidR="003376DA">
        <w:rPr>
          <w:rFonts w:hint="eastAsia"/>
        </w:rPr>
        <w:t>的标准文件格式。</w:t>
      </w:r>
    </w:p>
    <w:p w14:paraId="6212B7A1" w14:textId="57928460" w:rsidR="0047642E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F175EB">
        <w:rPr>
          <w:rFonts w:hint="eastAsia"/>
        </w:rPr>
        <w:t>一个标准的E</w:t>
      </w:r>
      <w:r w:rsidR="00F175EB">
        <w:t>LF</w:t>
      </w:r>
      <w:r w:rsidR="00F175EB">
        <w:rPr>
          <w:rFonts w:hint="eastAsia"/>
        </w:rPr>
        <w:t>文件可以分为四个部分。第一部分是E</w:t>
      </w:r>
      <w:r w:rsidR="00F175EB">
        <w:t xml:space="preserve">LF </w:t>
      </w:r>
      <w:r w:rsidR="00F175EB">
        <w:rPr>
          <w:rFonts w:hint="eastAsia"/>
        </w:rPr>
        <w:t>header，用来描述整个文件。第二部分是Program</w:t>
      </w:r>
      <w:r w:rsidR="00F175EB">
        <w:t xml:space="preserve"> </w:t>
      </w:r>
      <w:r w:rsidR="00F175EB">
        <w:rPr>
          <w:rFonts w:hint="eastAsia"/>
        </w:rPr>
        <w:t>Header</w:t>
      </w:r>
      <w:r w:rsidR="00F175EB">
        <w:t xml:space="preserve"> </w:t>
      </w:r>
      <w:r w:rsidR="00F175EB">
        <w:rPr>
          <w:rFonts w:hint="eastAsia"/>
        </w:rPr>
        <w:t>T</w:t>
      </w:r>
      <w:r w:rsidR="00F175EB">
        <w:t>a</w:t>
      </w:r>
      <w:r w:rsidR="00F175EB">
        <w:rPr>
          <w:rFonts w:hint="eastAsia"/>
        </w:rPr>
        <w:t>ble，用来描述文件中的各种segments，告知系统如何创建进程。第三部分是sections或者segments。其中segments是从运行的角度来描述elf文件，sections是从链接的角度来描述elf文件。同时从图中我们可以看到，每一个segment是有多个sections所组成的，两者是包含关系。第四部分是Section</w:t>
      </w:r>
      <w:r w:rsidR="00F175EB">
        <w:t xml:space="preserve"> </w:t>
      </w:r>
      <w:r w:rsidR="00F175EB">
        <w:rPr>
          <w:rFonts w:hint="eastAsia"/>
        </w:rPr>
        <w:t>Header</w:t>
      </w:r>
      <w:r w:rsidR="00F175EB">
        <w:t xml:space="preserve"> </w:t>
      </w:r>
      <w:r w:rsidR="00F175EB">
        <w:rPr>
          <w:rFonts w:hint="eastAsia"/>
        </w:rPr>
        <w:t>Table，包含了每个section的信息。接下来我们针对这四部分，分别进行展开，仔细的探究一下E</w:t>
      </w:r>
      <w:r w:rsidR="00F175EB">
        <w:t>LF</w:t>
      </w:r>
      <w:r w:rsidR="00F175EB">
        <w:rPr>
          <w:rFonts w:hint="eastAsia"/>
        </w:rPr>
        <w:t>的组成。</w:t>
      </w:r>
    </w:p>
    <w:p w14:paraId="3F2521CF" w14:textId="4E26E0C4" w:rsidR="0047642E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277914">
        <w:rPr>
          <w:rFonts w:hint="eastAsia"/>
        </w:rPr>
        <w:t>这里我借用网上的一张图，我认为这个是非常经典的，也是非常明了的一张图。事无巨细的分析了每一个组成部分。我会把这里拆开来给大家看。</w:t>
      </w:r>
    </w:p>
    <w:p w14:paraId="088C73F1" w14:textId="623336BD" w:rsidR="0047642E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277914">
        <w:rPr>
          <w:rFonts w:hint="eastAsia"/>
        </w:rPr>
        <w:t>前面说了elf的四大组成部分，第一第二部分、划分为上面这个H</w:t>
      </w:r>
      <w:r w:rsidR="00277914">
        <w:t>EADER</w:t>
      </w:r>
      <w:r w:rsidR="00277914">
        <w:rPr>
          <w:rFonts w:hint="eastAsia"/>
        </w:rPr>
        <w:t>，分别是E</w:t>
      </w:r>
      <w:r w:rsidR="00277914">
        <w:t>LF</w:t>
      </w:r>
      <w:r w:rsidR="00277914">
        <w:rPr>
          <w:rFonts w:hint="eastAsia"/>
        </w:rPr>
        <w:t>的信息，以及Program</w:t>
      </w:r>
      <w:r w:rsidR="00277914">
        <w:t xml:space="preserve"> </w:t>
      </w:r>
      <w:r w:rsidR="00277914">
        <w:rPr>
          <w:rFonts w:hint="eastAsia"/>
        </w:rPr>
        <w:t>Header</w:t>
      </w:r>
      <w:r w:rsidR="00277914">
        <w:t xml:space="preserve"> </w:t>
      </w:r>
      <w:r w:rsidR="00277914">
        <w:rPr>
          <w:rFonts w:hint="eastAsia"/>
        </w:rPr>
        <w:t>Table。紧接着下面是sections，也就是主要存放数据的地方。这个sections拆开了，可以看到存放着代码、数据、以及section的名字。最后一部分是每个section的Header</w:t>
      </w:r>
      <w:r w:rsidR="00277914">
        <w:t xml:space="preserve"> </w:t>
      </w:r>
      <w:r w:rsidR="00277914">
        <w:rPr>
          <w:rFonts w:hint="eastAsia"/>
        </w:rPr>
        <w:t>Table。</w:t>
      </w:r>
    </w:p>
    <w:p w14:paraId="034EF8E0" w14:textId="77777777" w:rsidR="001A015F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2749CD">
        <w:rPr>
          <w:rFonts w:hint="eastAsia"/>
        </w:rPr>
        <w:t>这里 展示的彩色代码，就是一个真实文件的1</w:t>
      </w:r>
      <w:r w:rsidR="002749CD">
        <w:t>6</w:t>
      </w:r>
      <w:r w:rsidR="002749CD">
        <w:rPr>
          <w:rFonts w:hint="eastAsia"/>
        </w:rPr>
        <w:t>进制值</w:t>
      </w:r>
      <w:r w:rsidR="00B73F5A">
        <w:rPr>
          <w:rFonts w:hint="eastAsia"/>
        </w:rPr>
        <w:t>表示</w:t>
      </w:r>
      <w:r w:rsidR="002749CD">
        <w:rPr>
          <w:rFonts w:hint="eastAsia"/>
        </w:rPr>
        <w:t>。上面是E</w:t>
      </w:r>
      <w:r w:rsidR="002749CD">
        <w:t xml:space="preserve">LF </w:t>
      </w:r>
      <w:r w:rsidR="002749CD">
        <w:rPr>
          <w:rFonts w:hint="eastAsia"/>
        </w:rPr>
        <w:t>header，下面是Program</w:t>
      </w:r>
      <w:r w:rsidR="002749CD">
        <w:t xml:space="preserve"> </w:t>
      </w:r>
      <w:r w:rsidR="002749CD">
        <w:rPr>
          <w:rFonts w:hint="eastAsia"/>
        </w:rPr>
        <w:t>header</w:t>
      </w:r>
      <w:r w:rsidR="002749CD">
        <w:t xml:space="preserve"> </w:t>
      </w:r>
      <w:r w:rsidR="002749CD">
        <w:rPr>
          <w:rFonts w:hint="eastAsia"/>
        </w:rPr>
        <w:t>table。（点击鼠标）来展开看一下。这里的彩色主要是为了进行每一个变量的区分。一共是十四个变量。</w:t>
      </w:r>
    </w:p>
    <w:p w14:paraId="6747BC60" w14:textId="77777777" w:rsidR="001A015F" w:rsidRDefault="002749CD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前面四个字节是固定，称之为“魔数”，里面包含了E</w:t>
      </w:r>
      <w:r>
        <w:t>LF</w:t>
      </w:r>
      <w:r>
        <w:rPr>
          <w:rFonts w:hint="eastAsia"/>
        </w:rPr>
        <w:t>字样。</w:t>
      </w:r>
    </w:p>
    <w:p w14:paraId="504763D3" w14:textId="77777777" w:rsidR="001A015F" w:rsidRDefault="002749CD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lastRenderedPageBreak/>
        <w:t>后面两个绿的分别表示了文件是多少位的，0</w:t>
      </w:r>
      <w:r>
        <w:t>1</w:t>
      </w:r>
      <w:r>
        <w:rPr>
          <w:rFonts w:hint="eastAsia"/>
        </w:rPr>
        <w:t>表示3</w:t>
      </w:r>
      <w:r>
        <w:t>2</w:t>
      </w:r>
      <w:r>
        <w:rPr>
          <w:rFonts w:hint="eastAsia"/>
        </w:rPr>
        <w:t>位。</w:t>
      </w:r>
    </w:p>
    <w:p w14:paraId="2D8B82D3" w14:textId="77777777" w:rsidR="001A015F" w:rsidRDefault="002749CD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后面的表示文件是大端还是小端，0</w:t>
      </w:r>
      <w:r>
        <w:t>1</w:t>
      </w:r>
      <w:r>
        <w:rPr>
          <w:rFonts w:hint="eastAsia"/>
        </w:rPr>
        <w:t>表示是小端。</w:t>
      </w:r>
    </w:p>
    <w:p w14:paraId="65285BD6" w14:textId="77777777" w:rsidR="001A015F" w:rsidRDefault="001A015F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再</w:t>
      </w:r>
      <w:r w:rsidR="002749CD">
        <w:rPr>
          <w:rFonts w:hint="eastAsia"/>
        </w:rPr>
        <w:t>后面四个黄色的字节，永远是1，表明E</w:t>
      </w:r>
      <w:r w:rsidR="002749CD">
        <w:t>LF</w:t>
      </w:r>
      <w:r w:rsidR="002749CD">
        <w:rPr>
          <w:rFonts w:hint="eastAsia"/>
        </w:rPr>
        <w:t>的版本。</w:t>
      </w:r>
    </w:p>
    <w:p w14:paraId="454B743C" w14:textId="6D1A1E19" w:rsidR="001A015F" w:rsidRDefault="002749CD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然后到第二行，</w:t>
      </w:r>
      <w:proofErr w:type="spellStart"/>
      <w:r w:rsidR="001A015F">
        <w:rPr>
          <w:rFonts w:hint="eastAsia"/>
        </w:rPr>
        <w:t>e_type</w:t>
      </w:r>
      <w:proofErr w:type="spellEnd"/>
      <w:r>
        <w:rPr>
          <w:rFonts w:hint="eastAsia"/>
        </w:rPr>
        <w:t>，2表示的这是一个可执行文件，</w:t>
      </w:r>
    </w:p>
    <w:p w14:paraId="3B88A8CF" w14:textId="77777777" w:rsidR="001A015F" w:rsidRDefault="002749CD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蓝色的2</w:t>
      </w:r>
      <w:r>
        <w:t>8</w:t>
      </w:r>
      <w:r>
        <w:rPr>
          <w:rFonts w:hint="eastAsia"/>
        </w:rPr>
        <w:t>表示的是A</w:t>
      </w:r>
      <w:r>
        <w:t>RM</w:t>
      </w:r>
      <w:r>
        <w:rPr>
          <w:rFonts w:hint="eastAsia"/>
        </w:rPr>
        <w:t>处理器。</w:t>
      </w:r>
    </w:p>
    <w:p w14:paraId="755E33F8" w14:textId="77777777" w:rsidR="001A015F" w:rsidRDefault="002749CD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再往后四字节绿色的和上面的一样，表示E</w:t>
      </w:r>
      <w:r>
        <w:t>LF</w:t>
      </w:r>
      <w:r>
        <w:rPr>
          <w:rFonts w:hint="eastAsia"/>
        </w:rPr>
        <w:t>版本，永远是1。</w:t>
      </w:r>
    </w:p>
    <w:p w14:paraId="2C2239D7" w14:textId="77777777" w:rsidR="001A015F" w:rsidRDefault="002749CD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下面黄色的四位是一个地址，表明从哪里开始是可执行文件。</w:t>
      </w:r>
    </w:p>
    <w:p w14:paraId="6956FC5C" w14:textId="77777777" w:rsidR="001A015F" w:rsidRDefault="002749CD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后面红色的</w:t>
      </w:r>
      <w:r>
        <w:t>16</w:t>
      </w:r>
      <w:r>
        <w:rPr>
          <w:rFonts w:hint="eastAsia"/>
        </w:rPr>
        <w:t>进制值0x</w:t>
      </w:r>
      <w:r>
        <w:t>40</w:t>
      </w:r>
      <w:r>
        <w:rPr>
          <w:rFonts w:hint="eastAsia"/>
        </w:rPr>
        <w:t>表示的是Program</w:t>
      </w:r>
      <w:r>
        <w:t xml:space="preserve"> </w:t>
      </w:r>
      <w:r>
        <w:rPr>
          <w:rFonts w:hint="eastAsia"/>
        </w:rPr>
        <w:t>header的偏移值。</w:t>
      </w:r>
    </w:p>
    <w:p w14:paraId="5D2AC286" w14:textId="77777777" w:rsidR="001A015F" w:rsidRDefault="002749CD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来到第三行，</w:t>
      </w:r>
      <w:r w:rsidR="00BE2D34">
        <w:rPr>
          <w:rFonts w:hint="eastAsia"/>
        </w:rPr>
        <w:t>第一个蓝色十六进制值0x</w:t>
      </w:r>
      <w:r w:rsidR="00BE2D34">
        <w:t>B0</w:t>
      </w:r>
      <w:r w:rsidR="00BE2D34">
        <w:rPr>
          <w:rFonts w:hint="eastAsia"/>
        </w:rPr>
        <w:t>表明的是Section</w:t>
      </w:r>
      <w:r w:rsidR="00BE2D34">
        <w:t xml:space="preserve"> </w:t>
      </w:r>
      <w:r w:rsidR="00BE2D34">
        <w:rPr>
          <w:rFonts w:hint="eastAsia"/>
        </w:rPr>
        <w:t>header</w:t>
      </w:r>
      <w:r w:rsidR="00BE2D34">
        <w:t xml:space="preserve"> </w:t>
      </w:r>
      <w:r w:rsidR="00BE2D34">
        <w:rPr>
          <w:rFonts w:hint="eastAsia"/>
        </w:rPr>
        <w:t>的偏移值。</w:t>
      </w:r>
    </w:p>
    <w:p w14:paraId="4F6B45A9" w14:textId="77777777" w:rsidR="001A015F" w:rsidRDefault="00BE2D34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后面绿色的</w:t>
      </w:r>
      <w:r>
        <w:t>0</w:t>
      </w:r>
      <w:r>
        <w:rPr>
          <w:rFonts w:hint="eastAsia"/>
        </w:rPr>
        <w:t>x</w:t>
      </w:r>
      <w:r>
        <w:t>34</w:t>
      </w:r>
      <w:r>
        <w:rPr>
          <w:rFonts w:hint="eastAsia"/>
        </w:rPr>
        <w:t>表明的是E</w:t>
      </w:r>
      <w:r>
        <w:t xml:space="preserve">LF </w:t>
      </w:r>
      <w:r>
        <w:rPr>
          <w:rFonts w:hint="eastAsia"/>
        </w:rPr>
        <w:t>header的大小。</w:t>
      </w:r>
    </w:p>
    <w:p w14:paraId="2B1CD1D9" w14:textId="77777777" w:rsidR="001A015F" w:rsidRDefault="00BE2D34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后面黄色的0x</w:t>
      </w:r>
      <w:r>
        <w:t>20</w:t>
      </w:r>
      <w:r>
        <w:rPr>
          <w:rFonts w:hint="eastAsia"/>
        </w:rPr>
        <w:t>表明的是单个program</w:t>
      </w:r>
      <w:r>
        <w:t xml:space="preserve"> </w:t>
      </w:r>
      <w:r>
        <w:rPr>
          <w:rFonts w:hint="eastAsia"/>
        </w:rPr>
        <w:t>header的大小。</w:t>
      </w:r>
    </w:p>
    <w:p w14:paraId="45661873" w14:textId="77777777" w:rsidR="001A015F" w:rsidRDefault="00BE2D34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后面红色的0x</w:t>
      </w:r>
      <w:r>
        <w:t>01</w:t>
      </w:r>
      <w:r>
        <w:rPr>
          <w:rFonts w:hint="eastAsia"/>
        </w:rPr>
        <w:t>表明现有的program</w:t>
      </w:r>
      <w:r>
        <w:t xml:space="preserve"> </w:t>
      </w:r>
      <w:r>
        <w:rPr>
          <w:rFonts w:hint="eastAsia"/>
        </w:rPr>
        <w:t>header数量。</w:t>
      </w:r>
    </w:p>
    <w:p w14:paraId="3BD6E095" w14:textId="77777777" w:rsidR="001A015F" w:rsidRDefault="00BE2D34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最后蓝色的0x</w:t>
      </w:r>
      <w:r>
        <w:t>28</w:t>
      </w:r>
      <w:r>
        <w:rPr>
          <w:rFonts w:hint="eastAsia"/>
        </w:rPr>
        <w:t>是说一个section</w:t>
      </w:r>
      <w:r>
        <w:t xml:space="preserve"> </w:t>
      </w:r>
      <w:r>
        <w:rPr>
          <w:rFonts w:hint="eastAsia"/>
        </w:rPr>
        <w:t>header有多大。</w:t>
      </w:r>
    </w:p>
    <w:p w14:paraId="6B227E47" w14:textId="77777777" w:rsidR="001A015F" w:rsidRDefault="00BE2D34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第四行，绿色的4表明section</w:t>
      </w:r>
      <w:r>
        <w:t xml:space="preserve"> </w:t>
      </w:r>
      <w:r>
        <w:rPr>
          <w:rFonts w:hint="eastAsia"/>
        </w:rPr>
        <w:t>header的总数量。</w:t>
      </w:r>
    </w:p>
    <w:p w14:paraId="4D50095A" w14:textId="77777777" w:rsidR="001A015F" w:rsidRDefault="00BE2D34" w:rsidP="001A015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后面黄色的3表示names</w:t>
      </w:r>
      <w:r>
        <w:t xml:space="preserve"> </w:t>
      </w:r>
      <w:r>
        <w:rPr>
          <w:rFonts w:hint="eastAsia"/>
        </w:rPr>
        <w:t>sections在table中的序号。这些就是E</w:t>
      </w:r>
      <w:r>
        <w:t xml:space="preserve">LF </w:t>
      </w:r>
      <w:r>
        <w:rPr>
          <w:rFonts w:hint="eastAsia"/>
        </w:rPr>
        <w:t>header的所有内容，可以看到就是一些基本的文件信息。</w:t>
      </w:r>
    </w:p>
    <w:p w14:paraId="1939C2EA" w14:textId="77777777" w:rsidR="001A015F" w:rsidRDefault="006827CC" w:rsidP="001A015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下面的这个模块就是 Program</w:t>
      </w:r>
      <w:r>
        <w:t xml:space="preserve"> </w:t>
      </w:r>
      <w:r>
        <w:rPr>
          <w:rFonts w:hint="eastAsia"/>
        </w:rPr>
        <w:t>Header</w:t>
      </w:r>
      <w:r>
        <w:t xml:space="preserve"> </w:t>
      </w:r>
      <w:r>
        <w:rPr>
          <w:rFonts w:hint="eastAsia"/>
        </w:rPr>
        <w:t>Table的内容。这一块数据在什么位置呢？前面已经给出了，偏移量是0x</w:t>
      </w:r>
      <w:r>
        <w:t>40</w:t>
      </w:r>
      <w:r>
        <w:rPr>
          <w:rFonts w:hint="eastAsia"/>
        </w:rPr>
        <w:t>。第一行蓝色的1表明这一个segment需要载入到内存。</w:t>
      </w:r>
    </w:p>
    <w:p w14:paraId="423EF711" w14:textId="77777777" w:rsidR="001A015F" w:rsidRDefault="006827CC" w:rsidP="001A015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绿色的0表示，这个segment应该加载到哪里，是一个偏移量，也是0。</w:t>
      </w:r>
    </w:p>
    <w:p w14:paraId="068EE86B" w14:textId="77777777" w:rsidR="001A015F" w:rsidRDefault="006C3AC1" w:rsidP="001A015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黄色是它应被载入到的虚拟地址</w:t>
      </w:r>
    </w:p>
    <w:p w14:paraId="70E0F19E" w14:textId="77777777" w:rsidR="001A015F" w:rsidRDefault="006C3AC1" w:rsidP="001A015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红色是它应被载入到的物理地址。</w:t>
      </w:r>
    </w:p>
    <w:p w14:paraId="559F5BDF" w14:textId="77777777" w:rsidR="001A015F" w:rsidRDefault="006C3AC1" w:rsidP="001A015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第二行绿色的9</w:t>
      </w:r>
      <w:r>
        <w:t>0</w:t>
      </w:r>
      <w:r>
        <w:rPr>
          <w:rFonts w:hint="eastAsia"/>
        </w:rPr>
        <w:t>是文件的大小</w:t>
      </w:r>
    </w:p>
    <w:p w14:paraId="30097461" w14:textId="77777777" w:rsidR="001A015F" w:rsidRDefault="006C3AC1" w:rsidP="001A015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黄色的9</w:t>
      </w:r>
      <w:r>
        <w:t>0</w:t>
      </w:r>
      <w:r>
        <w:rPr>
          <w:rFonts w:hint="eastAsia"/>
        </w:rPr>
        <w:t>是在内存中的大小</w:t>
      </w:r>
    </w:p>
    <w:p w14:paraId="7C824E69" w14:textId="21F0DADF" w:rsidR="0047642E" w:rsidRDefault="006C3AC1" w:rsidP="001A015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红色的0</w:t>
      </w:r>
      <w:r>
        <w:t>5</w:t>
      </w:r>
      <w:r>
        <w:rPr>
          <w:rFonts w:hint="eastAsia"/>
        </w:rPr>
        <w:t>表示文件即可读也可以执行。</w:t>
      </w:r>
    </w:p>
    <w:p w14:paraId="14292B39" w14:textId="419429A5" w:rsidR="0047642E" w:rsidRDefault="006C3AC1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第二部分，就是Section，也就是E</w:t>
      </w:r>
      <w:r>
        <w:t>LF</w:t>
      </w:r>
      <w:r>
        <w:rPr>
          <w:rFonts w:hint="eastAsia"/>
        </w:rPr>
        <w:t>文件实质的内容。最上面一块是代码，中间是数据，最后是Section</w:t>
      </w:r>
      <w:r>
        <w:t xml:space="preserve"> </w:t>
      </w:r>
      <w:r>
        <w:rPr>
          <w:rFonts w:hint="eastAsia"/>
        </w:rPr>
        <w:t>names。这一份示例文件就是一个输出Hello</w:t>
      </w:r>
      <w:r>
        <w:t xml:space="preserve"> </w:t>
      </w:r>
      <w:r>
        <w:rPr>
          <w:rFonts w:hint="eastAsia"/>
        </w:rPr>
        <w:t>World的简单演示程序，可以看到，左边的十六进制代码翻译过来就是汇编语言编写的程序。中间存储的是一个字符串，Hello</w:t>
      </w:r>
      <w:r>
        <w:t xml:space="preserve"> </w:t>
      </w:r>
      <w:r>
        <w:rPr>
          <w:rFonts w:hint="eastAsia"/>
        </w:rPr>
        <w:t>World。最后一个</w:t>
      </w:r>
      <w:r w:rsidR="00E06DE3">
        <w:rPr>
          <w:rFonts w:hint="eastAsia"/>
        </w:rPr>
        <w:t>部分是section</w:t>
      </w:r>
      <w:r w:rsidR="00E06DE3">
        <w:t xml:space="preserve"> </w:t>
      </w:r>
      <w:r w:rsidR="00E06DE3">
        <w:rPr>
          <w:rFonts w:hint="eastAsia"/>
        </w:rPr>
        <w:t>names</w:t>
      </w:r>
      <w:r w:rsidR="001A015F">
        <w:rPr>
          <w:rFonts w:hint="eastAsia"/>
        </w:rPr>
        <w:t>。</w:t>
      </w:r>
    </w:p>
    <w:p w14:paraId="2E96763D" w14:textId="765F01B4" w:rsidR="00E06DE3" w:rsidRDefault="00E06DE3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E115A9">
        <w:rPr>
          <w:rFonts w:hint="eastAsia"/>
        </w:rPr>
        <w:t>第三部分，Section</w:t>
      </w:r>
      <w:r w:rsidR="00E115A9">
        <w:t xml:space="preserve"> </w:t>
      </w:r>
      <w:r w:rsidR="00E115A9">
        <w:rPr>
          <w:rFonts w:hint="eastAsia"/>
        </w:rPr>
        <w:t>Header</w:t>
      </w:r>
      <w:r w:rsidR="00E115A9">
        <w:t xml:space="preserve"> </w:t>
      </w:r>
      <w:r w:rsidR="00E115A9">
        <w:rPr>
          <w:rFonts w:hint="eastAsia"/>
        </w:rPr>
        <w:t>Table。</w:t>
      </w:r>
      <w:r w:rsidR="00FA35D2">
        <w:rPr>
          <w:rFonts w:hint="eastAsia"/>
        </w:rPr>
        <w:t>这一部分只是在链接的过程中会用到。对于可执行文件，是被忽略掉的。</w:t>
      </w:r>
      <w:r w:rsidR="005F421F">
        <w:rPr>
          <w:rFonts w:hint="eastAsia"/>
        </w:rPr>
        <w:t>这里包含了name，type，flags，</w:t>
      </w:r>
      <w:proofErr w:type="spellStart"/>
      <w:r w:rsidR="005F421F">
        <w:rPr>
          <w:rFonts w:hint="eastAsia"/>
        </w:rPr>
        <w:t>addr</w:t>
      </w:r>
      <w:proofErr w:type="spellEnd"/>
      <w:r w:rsidR="005F421F">
        <w:rPr>
          <w:rFonts w:hint="eastAsia"/>
        </w:rPr>
        <w:t>等字段。比较重要的字段，.</w:t>
      </w:r>
      <w:r w:rsidR="005F421F">
        <w:t xml:space="preserve">text </w:t>
      </w:r>
      <w:r w:rsidR="005F421F">
        <w:rPr>
          <w:rFonts w:hint="eastAsia"/>
        </w:rPr>
        <w:t>是代码段，权限为只读，保存程序代码。.</w:t>
      </w:r>
      <w:r w:rsidR="005F421F">
        <w:t>data</w:t>
      </w:r>
      <w:r w:rsidR="005F421F">
        <w:rPr>
          <w:rFonts w:hint="eastAsia"/>
        </w:rPr>
        <w:t>数据段，保存已经初始化的全部变量和局部变量，可读可写。这里的</w:t>
      </w:r>
      <w:r w:rsidR="005F421F">
        <w:t>.</w:t>
      </w:r>
      <w:proofErr w:type="spellStart"/>
      <w:r w:rsidR="005F421F">
        <w:t>rodata</w:t>
      </w:r>
      <w:proofErr w:type="spellEnd"/>
      <w:r w:rsidR="005F421F">
        <w:rPr>
          <w:rFonts w:hint="eastAsia"/>
        </w:rPr>
        <w:t>就是read</w:t>
      </w:r>
      <w:r w:rsidR="005F421F">
        <w:t xml:space="preserve"> </w:t>
      </w:r>
      <w:r w:rsidR="005F421F">
        <w:rPr>
          <w:rFonts w:hint="eastAsia"/>
        </w:rPr>
        <w:t>only，只读数据段。.</w:t>
      </w:r>
      <w:proofErr w:type="spellStart"/>
      <w:r w:rsidR="005F421F">
        <w:t>shstrtab</w:t>
      </w:r>
      <w:proofErr w:type="spellEnd"/>
      <w:r w:rsidR="005F421F">
        <w:rPr>
          <w:rFonts w:hint="eastAsia"/>
        </w:rPr>
        <w:t>意思是</w:t>
      </w:r>
      <w:r w:rsidR="005F421F">
        <w:t>section header string table</w:t>
      </w:r>
      <w:r w:rsidR="005F421F">
        <w:rPr>
          <w:rFonts w:hint="eastAsia"/>
        </w:rPr>
        <w:t>。</w:t>
      </w:r>
    </w:p>
    <w:p w14:paraId="7E104EFB" w14:textId="4A599D88" w:rsidR="0047642E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9967D3">
        <w:rPr>
          <w:rFonts w:hint="eastAsia"/>
        </w:rPr>
        <w:t>了解了这些信息之后，我们就对</w:t>
      </w:r>
      <w:r w:rsidR="009967D3">
        <w:t>ELF</w:t>
      </w:r>
      <w:r w:rsidR="009967D3">
        <w:rPr>
          <w:rFonts w:hint="eastAsia"/>
        </w:rPr>
        <w:t>文件整体的内容有了一个概念。在Linux系统下，有专门的命令来查看文件的elf文件头信息。比如</w:t>
      </w:r>
      <w:proofErr w:type="spellStart"/>
      <w:r w:rsidR="009967D3">
        <w:rPr>
          <w:rFonts w:hint="eastAsia"/>
        </w:rPr>
        <w:t>readelf</w:t>
      </w:r>
      <w:proofErr w:type="spellEnd"/>
      <w:r w:rsidR="009967D3">
        <w:t xml:space="preserve"> -h </w:t>
      </w:r>
      <w:r w:rsidR="009967D3">
        <w:rPr>
          <w:rFonts w:hint="eastAsia"/>
        </w:rPr>
        <w:t>file。</w:t>
      </w:r>
      <w:r w:rsidR="001A015F">
        <w:rPr>
          <w:rFonts w:hint="eastAsia"/>
        </w:rPr>
        <w:t>这里看到的就是我前面给大家讲的每一块的内容，这里是软件很直观的给大家展示出来。</w:t>
      </w:r>
    </w:p>
    <w:p w14:paraId="1557B172" w14:textId="3CC95BB8" w:rsidR="0047642E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D46806">
        <w:rPr>
          <w:rFonts w:hint="eastAsia"/>
        </w:rPr>
        <w:t>刚才图片中示例程序的段表展示了三种不同的段，但其实elf中</w:t>
      </w:r>
      <w:r w:rsidR="001A015F">
        <w:rPr>
          <w:rFonts w:hint="eastAsia"/>
        </w:rPr>
        <w:t>存在</w:t>
      </w:r>
      <w:r w:rsidR="00D46806">
        <w:rPr>
          <w:rFonts w:hint="eastAsia"/>
        </w:rPr>
        <w:t xml:space="preserve">更多不同种类的段，查看方法也很简单 </w:t>
      </w:r>
      <w:proofErr w:type="spellStart"/>
      <w:r w:rsidR="00D46806">
        <w:t>readelf</w:t>
      </w:r>
      <w:proofErr w:type="spellEnd"/>
      <w:r w:rsidR="00D46806">
        <w:t xml:space="preserve"> -S file</w:t>
      </w:r>
      <w:r w:rsidR="00D46806">
        <w:rPr>
          <w:rFonts w:hint="eastAsia"/>
        </w:rPr>
        <w:t>。这张图里可以看到，除了序号0为留空以外，这个文件还包含另外九种不同的段。每一个不同的段都用来保存不同种类的数据。</w:t>
      </w:r>
    </w:p>
    <w:p w14:paraId="3DED64B3" w14:textId="0853BC59" w:rsidR="0047642E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9C1A53">
        <w:rPr>
          <w:rFonts w:hint="eastAsia"/>
        </w:rPr>
        <w:t>段表的作用就是用来描述</w:t>
      </w:r>
      <w:r w:rsidR="009C1A53" w:rsidRPr="009C1A53">
        <w:t>ELF文件中各个段的信息，比如每个段的段名、段的长度、在文件中的位置、读写权限等</w:t>
      </w:r>
      <w:r w:rsidR="009C1A53">
        <w:rPr>
          <w:rFonts w:hint="eastAsia"/>
        </w:rPr>
        <w:t>。</w:t>
      </w:r>
    </w:p>
    <w:p w14:paraId="73F0D913" w14:textId="4BDFCF88" w:rsidR="0047642E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9C1A53">
        <w:rPr>
          <w:rFonts w:hint="eastAsia"/>
        </w:rPr>
        <w:t>我们看一个简单地例子。</w:t>
      </w:r>
      <w:r w:rsidR="001A015F">
        <w:rPr>
          <w:rFonts w:hint="eastAsia"/>
        </w:rPr>
        <w:t>非常简单的一个程序，交换两个变量。</w:t>
      </w:r>
      <w:r w:rsidR="009C1A53">
        <w:rPr>
          <w:rFonts w:hint="eastAsia"/>
        </w:rPr>
        <w:t>这里的</w:t>
      </w:r>
      <w:proofErr w:type="spellStart"/>
      <w:r w:rsidR="009C1A53">
        <w:rPr>
          <w:rFonts w:hint="eastAsia"/>
        </w:rPr>
        <w:t>bss</w:t>
      </w:r>
      <w:proofErr w:type="spellEnd"/>
      <w:r w:rsidR="009C1A53">
        <w:rPr>
          <w:rFonts w:hint="eastAsia"/>
        </w:rPr>
        <w:t>段是用来保存未初始化的全局变量。已经初始化的全局变量存放在data段。text段用来存放代</w:t>
      </w:r>
      <w:r w:rsidR="009C1A53">
        <w:rPr>
          <w:rFonts w:hint="eastAsia"/>
        </w:rPr>
        <w:lastRenderedPageBreak/>
        <w:t>码。</w:t>
      </w:r>
    </w:p>
    <w:p w14:paraId="32950842" w14:textId="4DC3606E" w:rsidR="004E15D3" w:rsidRPr="004E15D3" w:rsidRDefault="0047642E" w:rsidP="004E15D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4E15D3" w:rsidRPr="004E15D3">
        <w:t>ELF文件中有很多字符串，比如段名、变量名、函数名等。这些字符串并不保存在代码段，而是集中保存在字符串表中，便于查询</w:t>
      </w:r>
      <w:r w:rsidR="004E15D3">
        <w:rPr>
          <w:rFonts w:hint="eastAsia"/>
        </w:rPr>
        <w:t>。下面图中就是一个简单字符串的存储</w:t>
      </w:r>
    </w:p>
    <w:p w14:paraId="69AEF95F" w14:textId="50C9FC79" w:rsidR="0047642E" w:rsidRDefault="004E15D3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对应的还有符号表。函数和变量统称为符号，其中函数名和变量名就称为符号名。符号表保存了当前E</w:t>
      </w:r>
      <w:r>
        <w:t>LF</w:t>
      </w:r>
      <w:r>
        <w:rPr>
          <w:rFonts w:hint="eastAsia"/>
        </w:rPr>
        <w:t>文件中的所有符号的信息，包括符号名、符号对应的值、符号大小、符号类型、</w:t>
      </w:r>
      <w:r w:rsidR="00F96FD7">
        <w:rPr>
          <w:rFonts w:hint="eastAsia"/>
        </w:rPr>
        <w:t>符号类型及绑定信息、符号所在的段。</w:t>
      </w:r>
    </w:p>
    <w:p w14:paraId="5C9786FD" w14:textId="33F5BCFA" w:rsidR="00567AAC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792754">
        <w:rPr>
          <w:rFonts w:hint="eastAsia"/>
        </w:rPr>
        <w:t>这里是ELF符号的结构体。</w:t>
      </w:r>
    </w:p>
    <w:p w14:paraId="31D43FDB" w14:textId="213D7E40" w:rsidR="0047642E" w:rsidRDefault="00F96FD7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查看符号表的命令是</w:t>
      </w:r>
      <w:proofErr w:type="spellStart"/>
      <w:r>
        <w:rPr>
          <w:rFonts w:hint="eastAsia"/>
        </w:rPr>
        <w:t>r</w:t>
      </w:r>
      <w:r>
        <w:t>eadelf</w:t>
      </w:r>
      <w:proofErr w:type="spellEnd"/>
      <w:r>
        <w:t xml:space="preserve"> -s file</w:t>
      </w:r>
      <w:r w:rsidR="00792754">
        <w:rPr>
          <w:rFonts w:hint="eastAsia"/>
        </w:rPr>
        <w:t>。我们看一下一些符号。</w:t>
      </w:r>
    </w:p>
    <w:p w14:paraId="09B6521B" w14:textId="77777777" w:rsidR="00022F05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</w:p>
    <w:p w14:paraId="6FA5A7E5" w14:textId="61FA8F0A" w:rsidR="0047642E" w:rsidRDefault="00207B15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Linux的内核文件是要加载到内存中的。通过编译我们能得到很多种不同的内核映像文件。第一种</w:t>
      </w:r>
      <w:proofErr w:type="spellStart"/>
      <w:r>
        <w:rPr>
          <w:rFonts w:hint="eastAsia"/>
        </w:rPr>
        <w:t>vmlinux</w:t>
      </w:r>
      <w:proofErr w:type="spellEnd"/>
      <w:r>
        <w:rPr>
          <w:rFonts w:hint="eastAsia"/>
        </w:rPr>
        <w:t>文件，属于是未经压缩，原始的映像。另一种是经过压缩的</w:t>
      </w:r>
      <w:proofErr w:type="spellStart"/>
      <w:r>
        <w:rPr>
          <w:rFonts w:hint="eastAsia"/>
        </w:rPr>
        <w:t>zImage</w:t>
      </w:r>
      <w:proofErr w:type="spellEnd"/>
      <w:r>
        <w:rPr>
          <w:rFonts w:hint="eastAsia"/>
        </w:rPr>
        <w:t>文件，这类文件体积小，但是需要在映像开头添加解压缩的代码。每次载入的时候进行解压，由于体积小，比较适合嵌入式的系统。</w:t>
      </w:r>
      <w:proofErr w:type="spellStart"/>
      <w:r w:rsidR="00845380">
        <w:rPr>
          <w:rFonts w:hint="eastAsia"/>
        </w:rPr>
        <w:t>bzImage</w:t>
      </w:r>
      <w:proofErr w:type="spellEnd"/>
      <w:r w:rsidR="00845380">
        <w:rPr>
          <w:rFonts w:hint="eastAsia"/>
        </w:rPr>
        <w:t>的b是big的意思，大。实际使用中两种映像分别载入到</w:t>
      </w:r>
      <w:r w:rsidR="00CD36B1">
        <w:rPr>
          <w:rFonts w:hint="eastAsia"/>
        </w:rPr>
        <w:t>低端内存和高端内存区域。</w:t>
      </w:r>
    </w:p>
    <w:p w14:paraId="459626C2" w14:textId="6233D8C4" w:rsidR="0047642E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5341F7">
        <w:rPr>
          <w:rFonts w:hint="eastAsia"/>
        </w:rPr>
        <w:t>我们打开</w:t>
      </w:r>
      <w:proofErr w:type="spellStart"/>
      <w:r w:rsidR="005341F7">
        <w:rPr>
          <w:rFonts w:hint="eastAsia"/>
        </w:rPr>
        <w:t>linux</w:t>
      </w:r>
      <w:proofErr w:type="spellEnd"/>
      <w:r w:rsidR="005341F7">
        <w:rPr>
          <w:rFonts w:hint="eastAsia"/>
        </w:rPr>
        <w:t>的/</w:t>
      </w:r>
      <w:r w:rsidR="005341F7">
        <w:t>boot</w:t>
      </w:r>
      <w:r w:rsidR="005341F7">
        <w:rPr>
          <w:rFonts w:hint="eastAsia"/>
        </w:rPr>
        <w:t>目录，就可以看到内核文件。这里展示了多个不同版本的内核文件。</w:t>
      </w:r>
    </w:p>
    <w:p w14:paraId="375E4B09" w14:textId="28B86EE2" w:rsidR="0047642E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r w:rsidR="00AE5581">
        <w:rPr>
          <w:rFonts w:hint="eastAsia"/>
        </w:rPr>
        <w:t>使用</w:t>
      </w:r>
      <w:proofErr w:type="spellStart"/>
      <w:r w:rsidR="00AE5581">
        <w:rPr>
          <w:rFonts w:hint="eastAsia"/>
        </w:rPr>
        <w:t>readelf</w:t>
      </w:r>
      <w:proofErr w:type="spellEnd"/>
      <w:r w:rsidR="00AE5581">
        <w:rPr>
          <w:rFonts w:hint="eastAsia"/>
        </w:rPr>
        <w:t>命令就可以查看内核的内容了。如果不是elf格式的话，是无法通过</w:t>
      </w:r>
      <w:proofErr w:type="spellStart"/>
      <w:r w:rsidR="00AE5581">
        <w:rPr>
          <w:rFonts w:hint="eastAsia"/>
        </w:rPr>
        <w:t>readelf</w:t>
      </w:r>
      <w:proofErr w:type="spellEnd"/>
      <w:r w:rsidR="00AE5581">
        <w:rPr>
          <w:rFonts w:hint="eastAsia"/>
        </w:rPr>
        <w:t>文件来查看的。该命令会通过文件初始的Magic</w:t>
      </w:r>
      <w:r w:rsidR="00AE5581">
        <w:t xml:space="preserve"> </w:t>
      </w:r>
      <w:r w:rsidR="00AE5581">
        <w:rPr>
          <w:rFonts w:hint="eastAsia"/>
        </w:rPr>
        <w:t>number来判断当前文件格式。下面的一些基本信息，和我们前面分析的elf内容都是一一对应的。</w:t>
      </w:r>
    </w:p>
    <w:p w14:paraId="26E7F99F" w14:textId="30CCC0CF" w:rsidR="0047642E" w:rsidRDefault="0047642E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  <w:proofErr w:type="spellStart"/>
      <w:r w:rsidR="00AE5581">
        <w:rPr>
          <w:rFonts w:hint="eastAsia"/>
        </w:rPr>
        <w:t>objdump</w:t>
      </w:r>
      <w:proofErr w:type="spellEnd"/>
      <w:r w:rsidR="00AE5581">
        <w:rPr>
          <w:rFonts w:hint="eastAsia"/>
        </w:rPr>
        <w:t>文件是Linux下面的命令，可以对文件进行反汇编。比如</w:t>
      </w:r>
      <w:proofErr w:type="spellStart"/>
      <w:r w:rsidR="00AE5581">
        <w:rPr>
          <w:rFonts w:hint="eastAsia"/>
        </w:rPr>
        <w:t>objdump</w:t>
      </w:r>
      <w:proofErr w:type="spellEnd"/>
      <w:r w:rsidR="00AE5581">
        <w:t xml:space="preserve"> </w:t>
      </w:r>
      <w:r w:rsidR="00AE5581">
        <w:rPr>
          <w:rFonts w:hint="eastAsia"/>
        </w:rPr>
        <w:t>-h</w:t>
      </w:r>
      <w:r w:rsidR="00AE5581">
        <w:t xml:space="preserve"> </w:t>
      </w:r>
      <w:r w:rsidR="00AE5581">
        <w:rPr>
          <w:rFonts w:hint="eastAsia"/>
        </w:rPr>
        <w:t>file就可以查看目标文件的Section</w:t>
      </w:r>
      <w:r w:rsidR="00AE5581">
        <w:t xml:space="preserve"> </w:t>
      </w:r>
      <w:r w:rsidR="00AE5581">
        <w:rPr>
          <w:rFonts w:hint="eastAsia"/>
        </w:rPr>
        <w:t>Header信息。内核影响包含了非常多的节，这里只展示了一小部分。</w:t>
      </w:r>
    </w:p>
    <w:p w14:paraId="223A1C32" w14:textId="77777777" w:rsidR="00582BB3" w:rsidRDefault="00AE5581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回到boot目录，</w:t>
      </w:r>
      <w:proofErr w:type="spellStart"/>
      <w:r>
        <w:rPr>
          <w:rFonts w:hint="eastAsia"/>
        </w:rPr>
        <w:t>system.map</w:t>
      </w:r>
      <w:proofErr w:type="spellEnd"/>
      <w:r>
        <w:rPr>
          <w:rFonts w:hint="eastAsia"/>
        </w:rPr>
        <w:t>文件是内核符号表，是从</w:t>
      </w:r>
      <w:proofErr w:type="spellStart"/>
      <w:r>
        <w:rPr>
          <w:rFonts w:hint="eastAsia"/>
        </w:rPr>
        <w:t>vmlinux</w:t>
      </w:r>
      <w:proofErr w:type="spellEnd"/>
      <w:r>
        <w:rPr>
          <w:rFonts w:hint="eastAsia"/>
        </w:rPr>
        <w:t>中导出的。</w:t>
      </w:r>
    </w:p>
    <w:p w14:paraId="3A0D9EBD" w14:textId="2E6CE280" w:rsidR="00AE5581" w:rsidRDefault="00582BB3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符号有很多种不同的类型，左边的列表详细的说明了符号类型，右边是符号表的格式，分别是地址、类型以及符号。小写的符号代表局部，大写的符号代表全局。</w:t>
      </w:r>
    </w:p>
    <w:p w14:paraId="6C2DA702" w14:textId="202ED326" w:rsidR="00582BB3" w:rsidRDefault="00582BB3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</w:t>
      </w:r>
    </w:p>
    <w:p w14:paraId="3F672EAC" w14:textId="37EE3997" w:rsidR="00582BB3" w:rsidRDefault="00582BB3" w:rsidP="00572CE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加载到内存中的内核分为了两部分，一部分存储在6</w:t>
      </w:r>
      <w:r>
        <w:t>40</w:t>
      </w:r>
      <w:r>
        <w:rPr>
          <w:rFonts w:hint="eastAsia"/>
        </w:rPr>
        <w:t>k一下的内存中，以实模式运行。另一部分存储在1MB以后的内存中，以保护模式运行。</w:t>
      </w:r>
    </w:p>
    <w:p w14:paraId="4924201D" w14:textId="77777777" w:rsidR="005F6D10" w:rsidRDefault="005F6D10" w:rsidP="00572CEA">
      <w:pPr>
        <w:pStyle w:val="a3"/>
        <w:numPr>
          <w:ilvl w:val="0"/>
          <w:numId w:val="1"/>
        </w:numPr>
        <w:ind w:firstLineChars="0"/>
      </w:pPr>
    </w:p>
    <w:p w14:paraId="7E49E08E" w14:textId="50F96A68" w:rsidR="0047642E" w:rsidRDefault="0047642E" w:rsidP="009C1A53"/>
    <w:p w14:paraId="0B7400FC" w14:textId="6C7D45B7" w:rsidR="009C1A53" w:rsidRDefault="009C1A53" w:rsidP="009C1A53"/>
    <w:sectPr w:rsidR="009C1A53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02D8A98" w14:textId="77777777" w:rsidR="007E1138" w:rsidRDefault="007E1138" w:rsidP="00E95415">
      <w:r>
        <w:separator/>
      </w:r>
    </w:p>
  </w:endnote>
  <w:endnote w:type="continuationSeparator" w:id="0">
    <w:p w14:paraId="5D3E7D71" w14:textId="77777777" w:rsidR="007E1138" w:rsidRDefault="007E1138" w:rsidP="00E954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康俪金黑W8(P)">
    <w:altName w:val="微软雅黑"/>
    <w:panose1 w:val="020B0604020202020204"/>
    <w:charset w:val="86"/>
    <w:family w:val="swiss"/>
    <w:pitch w:val="variable"/>
    <w:sig w:usb0="00000001" w:usb1="080F0000" w:usb2="00000012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altName w:val="微软雅黑"/>
    <w:panose1 w:val="020B0604020202020204"/>
    <w:charset w:val="86"/>
    <w:family w:val="modern"/>
    <w:pitch w:val="fixed"/>
    <w:sig w:usb0="00000001" w:usb1="080E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panose1 w:val="020B0604020202020204"/>
    <w:charset w:val="86"/>
    <w:family w:val="modern"/>
    <w:pitch w:val="default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DF127B" w14:textId="77777777" w:rsidR="007E1138" w:rsidRDefault="007E1138" w:rsidP="00E95415">
      <w:r>
        <w:separator/>
      </w:r>
    </w:p>
  </w:footnote>
  <w:footnote w:type="continuationSeparator" w:id="0">
    <w:p w14:paraId="00166D74" w14:textId="77777777" w:rsidR="007E1138" w:rsidRDefault="007E1138" w:rsidP="00E954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3A2605" w14:textId="0BA607AC" w:rsidR="00E95415" w:rsidRPr="00E95415" w:rsidRDefault="00E95415" w:rsidP="00E95415">
    <w:pPr>
      <w:pStyle w:val="a5"/>
      <w:pBdr>
        <w:bottom w:val="none" w:sz="0" w:space="0" w:color="auto"/>
      </w:pBdr>
      <w:rPr>
        <w:rFonts w:ascii="华文新魏" w:eastAsia="华文新魏"/>
        <w:sz w:val="28"/>
        <w:szCs w:val="28"/>
      </w:rPr>
    </w:pPr>
    <w:r>
      <w:rPr>
        <w:rFonts w:ascii="华文新魏" w:eastAsia="华文新魏" w:hint="eastAsia"/>
        <w:sz w:val="28"/>
        <w:szCs w:val="28"/>
      </w:rPr>
      <w:t>国科大《操作系统</w:t>
    </w:r>
    <w:r>
      <w:rPr>
        <w:rFonts w:ascii="华文新魏" w:eastAsia="华文新魏"/>
        <w:sz w:val="28"/>
        <w:szCs w:val="28"/>
      </w:rPr>
      <w:t>》</w:t>
    </w:r>
    <w:r>
      <w:rPr>
        <w:rFonts w:ascii="华文新魏" w:eastAsia="华文新魏" w:hint="eastAsia"/>
        <w:sz w:val="28"/>
        <w:szCs w:val="28"/>
      </w:rPr>
      <w:t>讲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BE21497"/>
    <w:multiLevelType w:val="hybridMultilevel"/>
    <w:tmpl w:val="4DCE33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6A0312F"/>
    <w:multiLevelType w:val="hybridMultilevel"/>
    <w:tmpl w:val="4AA612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D875106"/>
    <w:multiLevelType w:val="hybridMultilevel"/>
    <w:tmpl w:val="504A937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5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33F9"/>
    <w:rsid w:val="00022F05"/>
    <w:rsid w:val="000801B1"/>
    <w:rsid w:val="00091CA0"/>
    <w:rsid w:val="000F007D"/>
    <w:rsid w:val="001A015F"/>
    <w:rsid w:val="001D4E4B"/>
    <w:rsid w:val="00207B15"/>
    <w:rsid w:val="002749CD"/>
    <w:rsid w:val="00277914"/>
    <w:rsid w:val="00330840"/>
    <w:rsid w:val="003376DA"/>
    <w:rsid w:val="0047642E"/>
    <w:rsid w:val="004926EA"/>
    <w:rsid w:val="004E15D3"/>
    <w:rsid w:val="005073A5"/>
    <w:rsid w:val="005341F7"/>
    <w:rsid w:val="00567AAC"/>
    <w:rsid w:val="00572CEA"/>
    <w:rsid w:val="00582BB3"/>
    <w:rsid w:val="005F421F"/>
    <w:rsid w:val="005F6D10"/>
    <w:rsid w:val="0065782C"/>
    <w:rsid w:val="006827CC"/>
    <w:rsid w:val="006C3AC1"/>
    <w:rsid w:val="00792754"/>
    <w:rsid w:val="007E1138"/>
    <w:rsid w:val="00845380"/>
    <w:rsid w:val="009967D3"/>
    <w:rsid w:val="009C19AD"/>
    <w:rsid w:val="009C1A53"/>
    <w:rsid w:val="00AA3A84"/>
    <w:rsid w:val="00AE5581"/>
    <w:rsid w:val="00B14AF5"/>
    <w:rsid w:val="00B73F5A"/>
    <w:rsid w:val="00BE2D34"/>
    <w:rsid w:val="00CA309C"/>
    <w:rsid w:val="00CD36B1"/>
    <w:rsid w:val="00D46806"/>
    <w:rsid w:val="00DD33F9"/>
    <w:rsid w:val="00DE436F"/>
    <w:rsid w:val="00E06DE3"/>
    <w:rsid w:val="00E115A9"/>
    <w:rsid w:val="00E95415"/>
    <w:rsid w:val="00F175EB"/>
    <w:rsid w:val="00F27248"/>
    <w:rsid w:val="00F7018B"/>
    <w:rsid w:val="00F9166D"/>
    <w:rsid w:val="00F96FD7"/>
    <w:rsid w:val="00FA35D2"/>
    <w:rsid w:val="00FA39D0"/>
    <w:rsid w:val="00FC57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F72BEE"/>
  <w15:chartTrackingRefBased/>
  <w15:docId w15:val="{6ED18BA5-EB20-419E-B32E-2F140CBAA0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2CE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C1A53"/>
    <w:rPr>
      <w:color w:val="0000FF"/>
      <w:u w:val="single"/>
    </w:rPr>
  </w:style>
  <w:style w:type="paragraph" w:styleId="a5">
    <w:name w:val="header"/>
    <w:basedOn w:val="a"/>
    <w:link w:val="a6"/>
    <w:unhideWhenUsed/>
    <w:rsid w:val="00E954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E95415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E954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E9541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961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24135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2.tmp"/><Relationship Id="rId4" Type="http://schemas.openxmlformats.org/officeDocument/2006/relationships/webSettings" Target="webSettings.xml"/><Relationship Id="rId9" Type="http://schemas.openxmlformats.org/officeDocument/2006/relationships/hyperlink" Target="http://chuquan.me/2018/05/21/elf-introduce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3</TotalTime>
  <Pages>6</Pages>
  <Words>613</Words>
  <Characters>3497</Characters>
  <Application>Microsoft Office Word</Application>
  <DocSecurity>0</DocSecurity>
  <Lines>29</Lines>
  <Paragraphs>8</Paragraphs>
  <ScaleCrop>false</ScaleCrop>
  <Company/>
  <LinksUpToDate>false</LinksUpToDate>
  <CharactersWithSpaces>4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田思洋</dc:creator>
  <cp:keywords/>
  <dc:description/>
  <cp:lastModifiedBy>Microsoft Office User</cp:lastModifiedBy>
  <cp:revision>21</cp:revision>
  <dcterms:created xsi:type="dcterms:W3CDTF">2020-08-18T01:16:00Z</dcterms:created>
  <dcterms:modified xsi:type="dcterms:W3CDTF">2021-01-14T07:58:00Z</dcterms:modified>
</cp:coreProperties>
</file>